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82108A" w:rsidRDefault="00361EBB">
      <w:r>
        <w:object w:dxaOrig="23832" w:dyaOrig="199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8.6pt;height:468pt" o:ole="">
            <v:imagedata r:id="rId4" o:title=""/>
          </v:shape>
          <o:OLEObject Type="Embed" ProgID="Visio.Drawing.15" ShapeID="_x0000_i1025" DrawAspect="Content" ObjectID="_1589869851" r:id="rId5"/>
        </w:object>
      </w:r>
      <w:bookmarkEnd w:id="0"/>
    </w:p>
    <w:sectPr w:rsidR="0082108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6DB1"/>
    <w:rsid w:val="00361EBB"/>
    <w:rsid w:val="007B6DB1"/>
    <w:rsid w:val="008210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765A8ED8-E0DA-4E43-ACDC-646C93AA5E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361EBB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4">
    <w:name w:val="Текст выноски Знак"/>
    <w:basedOn w:val="a0"/>
    <w:link w:val="a3"/>
    <w:uiPriority w:val="99"/>
    <w:semiHidden/>
    <w:rsid w:val="00361EBB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Microsoft_Visio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ульбеда Сергей</dc:creator>
  <cp:keywords/>
  <dc:description/>
  <cp:lastModifiedBy>Кульбеда Сергей</cp:lastModifiedBy>
  <cp:revision>2</cp:revision>
  <cp:lastPrinted>2018-06-07T06:43:00Z</cp:lastPrinted>
  <dcterms:created xsi:type="dcterms:W3CDTF">2018-06-07T06:42:00Z</dcterms:created>
  <dcterms:modified xsi:type="dcterms:W3CDTF">2018-06-07T06:44:00Z</dcterms:modified>
</cp:coreProperties>
</file>